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56AE536B" w:rsidR="00194FB2" w:rsidRDefault="00194FB2" w:rsidP="00570839"/>
    <w:p w14:paraId="78C309C8" w14:textId="00BAAFBF" w:rsidR="00BE6A96" w:rsidRDefault="00BE6A96" w:rsidP="00BE6A96">
      <w:pPr>
        <w:pStyle w:val="Heading3"/>
      </w:pPr>
      <w:bookmarkStart w:id="6" w:name="_Toc535654576"/>
      <w:r>
        <w:t>General Notes</w:t>
      </w:r>
      <w:bookmarkEnd w:id="6"/>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08.5pt" o:ole="">
            <v:imagedata r:id="rId8" o:title=""/>
          </v:shape>
          <o:OLEObject Type="Embed" ProgID="Visio.Drawing.15" ShapeID="_x0000_i1025" DrawAspect="Content" ObjectID="_1609591551" r:id="rId9"/>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5290" cy="6858000"/>
                    </a:xfrm>
                    <a:prstGeom prst="rect">
                      <a:avLst/>
                    </a:prstGeom>
                    <a:ln>
                      <a:solidFill>
                        <a:schemeClr val="accent1"/>
                      </a:solidFill>
                    </a:ln>
                  </pic:spPr>
                </pic:pic>
              </a:graphicData>
            </a:graphic>
          </wp:inline>
        </w:drawing>
      </w:r>
    </w:p>
    <w:p w14:paraId="71AC1DC9" w14:textId="4679D8DD" w:rsidR="00B32AFC" w:rsidRDefault="00700743" w:rsidP="00B32AFC">
      <w:r>
        <w:lastRenderedPageBreak/>
        <w:t>When deployment completes</w:t>
      </w:r>
      <w:r w:rsidR="0062633E">
        <w:t>, click on the new Event Hubs Namespace resource in your Resource Group.</w:t>
      </w:r>
      <w:r w:rsidR="005C46A5">
        <w:t xml:space="preserve"> </w:t>
      </w:r>
    </w:p>
    <w:p w14:paraId="6A25AEA0" w14:textId="5F059CD0" w:rsidR="00CF4639" w:rsidRDefault="00CF4639" w:rsidP="009810E2">
      <w:r>
        <w:t>You will now create two Event Hubs in this Event Hubs Namespace. This first Event Hub will be the endpoint to which the taxi device simulator will send messages.</w:t>
      </w:r>
      <w:r w:rsidR="004A25A8">
        <w:t xml:space="preserve"> </w:t>
      </w:r>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73997" cy="2507430"/>
                    </a:xfrm>
                    <a:prstGeom prst="rect">
                      <a:avLst/>
                    </a:prstGeom>
                    <a:ln>
                      <a:solidFill>
                        <a:schemeClr val="accent1"/>
                      </a:solidFill>
                    </a:ln>
                  </pic:spPr>
                </pic:pic>
              </a:graphicData>
            </a:graphic>
          </wp:inline>
        </w:drawing>
      </w:r>
    </w:p>
    <w:p w14:paraId="3CD9D242" w14:textId="77777777" w:rsidR="0032057B" w:rsidRDefault="0032057B" w:rsidP="00ED6F3A"/>
    <w:p w14:paraId="13F67EB9" w14:textId="2AC79B50" w:rsidR="0032057B" w:rsidRDefault="00ED6F3A" w:rsidP="00ED6F3A">
      <w:r>
        <w:t xml:space="preserve">After the </w:t>
      </w:r>
      <w:r w:rsidR="0032057B">
        <w:t xml:space="preserve">Listen </w:t>
      </w:r>
      <w:r>
        <w:t xml:space="preserve">policy is created, </w:t>
      </w:r>
      <w:r w:rsidR="0032057B">
        <w:t xml:space="preserve">create a second policy following the same process. This time, it will be a </w:t>
      </w:r>
      <w:r w:rsidR="0032057B" w:rsidRPr="000348EB">
        <w:rPr>
          <w:b/>
          <w:u w:val="single"/>
        </w:rPr>
        <w:t>Send</w:t>
      </w:r>
      <w:r w:rsidR="0032057B">
        <w:t xml:space="preserve"> policy: name </w:t>
      </w:r>
      <w:proofErr w:type="gramStart"/>
      <w:r w:rsidR="0032057B">
        <w:t>it</w:t>
      </w:r>
      <w:proofErr w:type="gramEnd"/>
      <w:r w:rsidR="0032057B">
        <w:t xml:space="preserve"> accordingly, check only the “</w:t>
      </w:r>
      <w:r w:rsidR="0032057B" w:rsidRPr="000348EB">
        <w:rPr>
          <w:b/>
        </w:rPr>
        <w:t>Send</w:t>
      </w:r>
      <w:r w:rsidR="0032057B">
        <w:t xml:space="preserve">” checkbox, and then click “Create”. You will need the connection string for this </w:t>
      </w:r>
      <w:r w:rsidR="0032057B" w:rsidRPr="000348EB">
        <w:rPr>
          <w:b/>
        </w:rPr>
        <w:t>Send</w:t>
      </w:r>
      <w:r w:rsidR="0032057B">
        <w:t xml:space="preserve"> policy to deploy the taxi device simulator later in this lab</w:t>
      </w:r>
      <w:r w:rsidR="00EB6B20">
        <w:t>.</w:t>
      </w:r>
    </w:p>
    <w:p w14:paraId="64091EFD" w14:textId="7FA45059" w:rsidR="0032057B" w:rsidRDefault="0032057B" w:rsidP="00ED6F3A"/>
    <w:p w14:paraId="1737F3EB" w14:textId="7C0F3604" w:rsidR="00ED6F3A" w:rsidRDefault="00713A3D" w:rsidP="00ED6F3A">
      <w:r>
        <w:t xml:space="preserve">Next, </w:t>
      </w:r>
      <w:r w:rsidR="00ED6F3A">
        <w:t>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01A6A71" w:rsidR="00B93C94" w:rsidRPr="00674977" w:rsidRDefault="002B3E40" w:rsidP="00674977">
      <w:pPr>
        <w:rPr>
          <w:b/>
        </w:rPr>
      </w:pPr>
      <w:proofErr w:type="gramStart"/>
      <w:r>
        <w:t>Similarly</w:t>
      </w:r>
      <w:proofErr w:type="gramEnd"/>
      <w:r>
        <w:t xml:space="preserve"> to when you created policies for the first Event Hub, </w:t>
      </w:r>
      <w:r w:rsidR="00674977" w:rsidRPr="00674977">
        <w:t>c</w:t>
      </w:r>
      <w:r w:rsidR="00DA4DEE">
        <w:t>reate a Shared access policy for this second Event Hub.</w:t>
      </w:r>
      <w:r>
        <w:t xml:space="preserve"> </w:t>
      </w:r>
      <w:r w:rsidRPr="002B3E40">
        <w:rPr>
          <w:b/>
          <w:u w:val="single"/>
        </w:rPr>
        <w:t>Create only a Send policy</w:t>
      </w:r>
      <w:r>
        <w:t>.</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11DC4200" w:rsidR="00DA4DEE" w:rsidRDefault="009C0AF7" w:rsidP="00DA4DEE">
      <w:r>
        <w:t>When you are done, you should see two Event Hubs listed in the Event Hubs Namespace list</w:t>
      </w:r>
      <w:r w:rsidR="00017EE7">
        <w:t>.</w:t>
      </w:r>
    </w:p>
    <w:p w14:paraId="03BDABAA" w14:textId="7C54A296" w:rsidR="00DA4DEE" w:rsidRDefault="007664ED" w:rsidP="008D6FC3">
      <w:pPr>
        <w:jc w:val="center"/>
      </w:pPr>
      <w:r w:rsidRPr="007664ED">
        <w:rPr>
          <w:noProof/>
        </w:rPr>
        <w:lastRenderedPageBreak/>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67505" cy="2196495"/>
                    </a:xfrm>
                    <a:prstGeom prst="rect">
                      <a:avLst/>
                    </a:prstGeom>
                    <a:ln>
                      <a:solidFill>
                        <a:schemeClr val="accent1"/>
                      </a:solidFill>
                    </a:ln>
                  </pic:spPr>
                </pic:pic>
              </a:graphicData>
            </a:graphic>
          </wp:inline>
        </w:drawing>
      </w:r>
    </w:p>
    <w:p w14:paraId="03D70276" w14:textId="77777777" w:rsidR="00695930" w:rsidRDefault="00695930" w:rsidP="00230773"/>
    <w:p w14:paraId="55EE5D4F" w14:textId="0078B81A" w:rsidR="00230773" w:rsidRDefault="00230773" w:rsidP="00230773">
      <w:r>
        <w:t xml:space="preserve">To conclude this task, </w:t>
      </w:r>
      <w:r w:rsidR="00695930">
        <w:t xml:space="preserve">you can optionally </w:t>
      </w:r>
      <w:r>
        <w:t>click into each of the two Event Hubs. In each Event Hub, click “Shared access policies”. Then click the polic</w:t>
      </w:r>
      <w:r w:rsidR="00695930">
        <w:t>ies</w:t>
      </w:r>
      <w:r>
        <w:t xml:space="preserve"> you created to show </w:t>
      </w:r>
      <w:r w:rsidR="00695930">
        <w:t>their</w:t>
      </w:r>
      <w:r>
        <w:t xml:space="preserve"> properties. Copy the policy connection string</w:t>
      </w:r>
      <w:r w:rsidR="00695930">
        <w:t>s</w:t>
      </w:r>
      <w:r>
        <w:t xml:space="preserve"> and save </w:t>
      </w:r>
      <w:r w:rsidR="00695930">
        <w:t>them</w:t>
      </w:r>
      <w:r>
        <w:t xml:space="preserve"> in a scratch pad area for later use </w:t>
      </w:r>
      <w:r w:rsidR="00695930">
        <w:t xml:space="preserve">- </w:t>
      </w:r>
      <w:r>
        <w:t xml:space="preserve">or, of course, you can always come back to this view when you need </w:t>
      </w:r>
      <w:r w:rsidR="00695930">
        <w:t>one of the connection</w:t>
      </w:r>
      <w:r w:rsidR="00EB03CE">
        <w:t xml:space="preserve"> strings</w:t>
      </w:r>
      <w:r>
        <w:t>.</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lastRenderedPageBreak/>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7E32ECF4" w14:textId="5385FB01" w:rsidR="00492401" w:rsidRDefault="00492401" w:rsidP="00492401">
      <w:pPr>
        <w:pStyle w:val="ListParagraph"/>
        <w:numPr>
          <w:ilvl w:val="0"/>
          <w:numId w:val="8"/>
        </w:numPr>
      </w:pPr>
      <w:r>
        <w:t>Event Hub for inbound taxi device messages</w:t>
      </w:r>
    </w:p>
    <w:p w14:paraId="12339C4B" w14:textId="1C569D9A" w:rsidR="00E17930" w:rsidRDefault="00E17930" w:rsidP="00492401">
      <w:pPr>
        <w:pStyle w:val="ListParagraph"/>
        <w:numPr>
          <w:ilvl w:val="1"/>
          <w:numId w:val="8"/>
        </w:numPr>
      </w:pPr>
      <w:r>
        <w:t xml:space="preserve">Send Shared Access Policy for the </w:t>
      </w:r>
      <w:r w:rsidR="00F22FAB">
        <w:t>Event Hub</w:t>
      </w:r>
      <w:r>
        <w:t>, to be used by the taxi device simulator to send in messages.</w:t>
      </w:r>
    </w:p>
    <w:p w14:paraId="55FB3B57" w14:textId="77124024"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3C523D">
      <w:pPr>
        <w:rPr>
          <w:rStyle w:val="Hyperlink"/>
          <w:sz w:val="24"/>
        </w:rPr>
      </w:pPr>
      <w:hyperlink r:id="rId45"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46"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3C523D" w:rsidP="00C05175">
      <w:hyperlink r:id="rId53"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15CF8960" w14:textId="79577E62" w:rsidR="00C634CB" w:rsidRDefault="003C523D" w:rsidP="00A97C0E">
      <w:hyperlink r:id="rId56" w:history="1">
        <w:r w:rsidR="00663E86"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rPr>
          <w:noProof/>
        </w:rPr>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proofErr w:type="spellStart"/>
      <w:r w:rsidRPr="00A311F2">
        <w:rPr>
          <w:rStyle w:val="CodeChar"/>
        </w:rPr>
        <w:t>textanalytics_customer_sentiment_score</w:t>
      </w:r>
      <w:proofErr w:type="spellEnd"/>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rPr>
          <w:noProof/>
        </w:rPr>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62AAAA1E" w14:textId="6CE93EC0" w:rsidR="004A25A8" w:rsidRDefault="004A25A8" w:rsidP="00A311F2">
      <w:r>
        <w:t>We have provided a taxi device simulator for this lab. Both a downloadable runner as well as the source code are provided.</w:t>
      </w:r>
    </w:p>
    <w:p w14:paraId="4F851F7D" w14:textId="2A8D1D06" w:rsidR="00B94E23" w:rsidRDefault="004A25A8" w:rsidP="00A311F2">
      <w:r>
        <w:t xml:space="preserve">To use the simulator, you will need </w:t>
      </w:r>
      <w:r w:rsidR="00B94E23">
        <w:t>the connection string for the</w:t>
      </w:r>
      <w:r>
        <w:t xml:space="preserve"> inbound Event Hub’s </w:t>
      </w:r>
      <w:r w:rsidR="00B94E23">
        <w:t>Send policy (since the simulator will -send- messages to the inbound Event Hub”.</w:t>
      </w:r>
      <w:r w:rsidR="00714E93">
        <w:t xml:space="preserve"> This connection string will have a format like this (sensitive details have been removed):</w:t>
      </w:r>
    </w:p>
    <w:p w14:paraId="029F2AE7" w14:textId="7A24963E" w:rsidR="00714E93" w:rsidRDefault="00714E93" w:rsidP="00714E93">
      <w:pPr>
        <w:pStyle w:val="Code"/>
      </w:pPr>
      <w:r w:rsidRPr="00714E93">
        <w:t>"Endpoint=sb://azdiscday2019.servicebus.windows.net/;SharedAccessKeyName=ehinbound_Send;SharedAccessKey=</w:t>
      </w:r>
      <w:r>
        <w:t>{removed</w:t>
      </w:r>
      <w:proofErr w:type="gramStart"/>
      <w:r>
        <w:t>}</w:t>
      </w:r>
      <w:r w:rsidRPr="00714E93">
        <w:t>;EntityPath</w:t>
      </w:r>
      <w:proofErr w:type="gramEnd"/>
      <w:r w:rsidRPr="00714E93">
        <w:t>=ehinbound"</w:t>
      </w:r>
    </w:p>
    <w:p w14:paraId="6977D78F" w14:textId="5FE0E225" w:rsidR="002C0ECB" w:rsidRDefault="002C0ECB" w:rsidP="00A311F2">
      <w:r>
        <w:t>On your computer or on a Virtual Machine (VM) in Azure or elsewhere, follow these steps:</w:t>
      </w:r>
    </w:p>
    <w:p w14:paraId="626C716F" w14:textId="44E3654B" w:rsidR="002C0ECB" w:rsidRDefault="002C0ECB" w:rsidP="002C0ECB">
      <w:pPr>
        <w:pStyle w:val="ListParagraph"/>
        <w:numPr>
          <w:ilvl w:val="0"/>
          <w:numId w:val="14"/>
        </w:numPr>
      </w:pPr>
      <w:r w:rsidRPr="002C0ECB">
        <w:t xml:space="preserve">Download and install the latest .NET Core Runtime from </w:t>
      </w:r>
      <w:hyperlink r:id="rId59" w:history="1">
        <w:r w:rsidRPr="00477E8A">
          <w:rPr>
            <w:rStyle w:val="Hyperlink"/>
          </w:rPr>
          <w:t>https://dotnet.microsoft.com/download</w:t>
        </w:r>
      </w:hyperlink>
      <w:r w:rsidR="00714E93">
        <w:t xml:space="preserve"> (see screenshot below)</w:t>
      </w:r>
    </w:p>
    <w:p w14:paraId="3F6A4AA2" w14:textId="01059DC9" w:rsidR="002C0ECB" w:rsidRDefault="002C0ECB" w:rsidP="002C0ECB">
      <w:pPr>
        <w:pStyle w:val="ListParagraph"/>
        <w:numPr>
          <w:ilvl w:val="0"/>
          <w:numId w:val="14"/>
        </w:numPr>
      </w:pPr>
      <w:r>
        <w:t xml:space="preserve">Navigate to </w:t>
      </w:r>
      <w:hyperlink r:id="rId60" w:history="1">
        <w:r w:rsidRPr="00477E8A">
          <w:rPr>
            <w:rStyle w:val="Hyperlink"/>
          </w:rPr>
          <w:t>https://github.com/plzm/azure-discoveryday2019-mdw/tree/master/labs/lab3/StreamEventSender</w:t>
        </w:r>
      </w:hyperlink>
      <w:r>
        <w:t>. Download and unzip simulator.zip.</w:t>
      </w:r>
    </w:p>
    <w:p w14:paraId="4F82CF35" w14:textId="4412B38C" w:rsidR="002C0ECB" w:rsidRDefault="002C0ECB" w:rsidP="002C0ECB">
      <w:pPr>
        <w:pStyle w:val="ListParagraph"/>
        <w:numPr>
          <w:ilvl w:val="1"/>
          <w:numId w:val="14"/>
        </w:numPr>
      </w:pPr>
      <w:r>
        <w:t xml:space="preserve">You may also be able to download it directly from </w:t>
      </w:r>
      <w:hyperlink r:id="rId61" w:history="1">
        <w:r w:rsidRPr="00477E8A">
          <w:rPr>
            <w:rStyle w:val="Hyperlink"/>
          </w:rPr>
          <w:t>https://github.com/plzm/azure-discoveryday2019-mdw/blob/master/labs/lab3/StreamEventSender/simulator.zip?raw=true</w:t>
        </w:r>
      </w:hyperlink>
    </w:p>
    <w:p w14:paraId="7317D640" w14:textId="03A010A8" w:rsidR="002C0ECB" w:rsidRDefault="002C0ECB" w:rsidP="002C0ECB">
      <w:pPr>
        <w:pStyle w:val="ListParagraph"/>
        <w:numPr>
          <w:ilvl w:val="0"/>
          <w:numId w:val="14"/>
        </w:numPr>
      </w:pPr>
      <w:r>
        <w:t>Open a command prompt in the folder where you unzipped the simulator.</w:t>
      </w:r>
    </w:p>
    <w:p w14:paraId="2EABB7B4" w14:textId="6A906CD1" w:rsidR="002C0ECB" w:rsidRDefault="002C0ECB" w:rsidP="002C0ECB">
      <w:pPr>
        <w:pStyle w:val="ListParagraph"/>
        <w:numPr>
          <w:ilvl w:val="0"/>
          <w:numId w:val="14"/>
        </w:numPr>
      </w:pPr>
      <w:r>
        <w:t xml:space="preserve">Run this command:  </w:t>
      </w:r>
      <w:r w:rsidRPr="002C0ECB">
        <w:rPr>
          <w:rStyle w:val="CodeChar"/>
        </w:rPr>
        <w:t>dotnet Sender.dll “your Event Hub connection string”</w:t>
      </w:r>
    </w:p>
    <w:p w14:paraId="41AB79E6" w14:textId="3DCB8708" w:rsidR="002C0ECB" w:rsidRDefault="002C0ECB" w:rsidP="002C0ECB">
      <w:pPr>
        <w:pStyle w:val="ListParagraph"/>
        <w:numPr>
          <w:ilvl w:val="1"/>
          <w:numId w:val="14"/>
        </w:numPr>
      </w:pPr>
      <w:r>
        <w:t>Provide your inbound Event Hub connection string in double quotes instead of the placeholder text shown</w:t>
      </w:r>
    </w:p>
    <w:p w14:paraId="44081C04" w14:textId="1AEB91B1" w:rsidR="002C0ECB" w:rsidRDefault="002C0ECB" w:rsidP="002C0ECB"/>
    <w:p w14:paraId="27527E1F" w14:textId="686B56DA" w:rsidR="00E33369" w:rsidRDefault="00714E93" w:rsidP="002C0ECB">
      <w:r>
        <w:t>If you completed all the previous steps and the simulator starts successfully, you will see</w:t>
      </w:r>
      <w:r w:rsidR="00E33369">
        <w:t xml:space="preserve"> messages that are being sent to your inbound Event Hub echoed to the console (see screenshot below). You can also return to your Azure Function’s “Logs” tab and see Executing/Executed status messages being written to the console (and remember that you can uncomment or add log statements to send more status messages to the “Logs” console).</w:t>
      </w:r>
    </w:p>
    <w:p w14:paraId="78EFCB93" w14:textId="77777777" w:rsidR="00E33369" w:rsidRDefault="00E33369" w:rsidP="002C0ECB"/>
    <w:p w14:paraId="6DF04457" w14:textId="1B4CFAB3" w:rsidR="002C0ECB" w:rsidRDefault="002C0ECB" w:rsidP="002C0ECB"/>
    <w:p w14:paraId="733A57AD" w14:textId="62B1C72F" w:rsidR="002C0ECB" w:rsidRDefault="002C0ECB" w:rsidP="002C0ECB">
      <w:pPr>
        <w:jc w:val="center"/>
      </w:pPr>
      <w:r w:rsidRPr="002C0ECB">
        <w:lastRenderedPageBreak/>
        <w:drawing>
          <wp:inline distT="0" distB="0" distL="0" distR="0" wp14:anchorId="3E11075C" wp14:editId="6D30F5BC">
            <wp:extent cx="6096000" cy="5469990"/>
            <wp:effectExtent l="19050" t="19050" r="19050"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098339" cy="5472089"/>
                    </a:xfrm>
                    <a:prstGeom prst="rect">
                      <a:avLst/>
                    </a:prstGeom>
                    <a:ln>
                      <a:solidFill>
                        <a:schemeClr val="accent1"/>
                      </a:solidFill>
                    </a:ln>
                  </pic:spPr>
                </pic:pic>
              </a:graphicData>
            </a:graphic>
          </wp:inline>
        </w:drawing>
      </w:r>
    </w:p>
    <w:p w14:paraId="59334737" w14:textId="478FEEB1" w:rsidR="00714E93" w:rsidRPr="00CD01C7" w:rsidRDefault="00CD01C7" w:rsidP="002C0ECB">
      <w:pPr>
        <w:jc w:val="center"/>
        <w:rPr>
          <w:i/>
        </w:rPr>
      </w:pPr>
      <w:r w:rsidRPr="00CD01C7">
        <w:rPr>
          <w:i/>
        </w:rPr>
        <w:t>Download the .NET Core Runtime</w:t>
      </w:r>
    </w:p>
    <w:p w14:paraId="19247B7B" w14:textId="339C8868" w:rsidR="00E33369" w:rsidRDefault="004C695A" w:rsidP="002C0ECB">
      <w:pPr>
        <w:jc w:val="center"/>
      </w:pPr>
      <w:r w:rsidRPr="004C695A">
        <w:lastRenderedPageBreak/>
        <w:drawing>
          <wp:inline distT="0" distB="0" distL="0" distR="0" wp14:anchorId="1729D4DA" wp14:editId="4BFBEAF3">
            <wp:extent cx="9144000" cy="408305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144000" cy="4083050"/>
                    </a:xfrm>
                    <a:prstGeom prst="rect">
                      <a:avLst/>
                    </a:prstGeom>
                    <a:ln>
                      <a:solidFill>
                        <a:schemeClr val="accent1"/>
                      </a:solidFill>
                    </a:ln>
                  </pic:spPr>
                </pic:pic>
              </a:graphicData>
            </a:graphic>
          </wp:inline>
        </w:drawing>
      </w:r>
    </w:p>
    <w:p w14:paraId="04CB101D" w14:textId="63830AF6" w:rsidR="00E33369" w:rsidRPr="00CD01C7" w:rsidRDefault="00CD01C7" w:rsidP="002C0ECB">
      <w:pPr>
        <w:jc w:val="center"/>
        <w:rPr>
          <w:i/>
        </w:rPr>
      </w:pPr>
      <w:r w:rsidRPr="00CD01C7">
        <w:rPr>
          <w:i/>
        </w:rPr>
        <w:t>Message Simulator running</w:t>
      </w:r>
    </w:p>
    <w:p w14:paraId="189EF5BC" w14:textId="37A1F126" w:rsidR="00E33369" w:rsidRDefault="00E33369" w:rsidP="00E33369">
      <w:r w:rsidRPr="00E33369">
        <w:lastRenderedPageBreak/>
        <w:drawing>
          <wp:inline distT="0" distB="0" distL="0" distR="0" wp14:anchorId="5AAD18A4" wp14:editId="7479805B">
            <wp:extent cx="9144000" cy="45256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9144000" cy="4525645"/>
                    </a:xfrm>
                    <a:prstGeom prst="rect">
                      <a:avLst/>
                    </a:prstGeom>
                    <a:ln>
                      <a:solidFill>
                        <a:schemeClr val="accent1"/>
                      </a:solidFill>
                    </a:ln>
                  </pic:spPr>
                </pic:pic>
              </a:graphicData>
            </a:graphic>
          </wp:inline>
        </w:drawing>
      </w:r>
    </w:p>
    <w:p w14:paraId="72859198" w14:textId="3E413614" w:rsidR="00714E93" w:rsidRDefault="00CD01C7" w:rsidP="002C0ECB">
      <w:pPr>
        <w:jc w:val="center"/>
        <w:rPr>
          <w:i/>
        </w:rPr>
      </w:pPr>
      <w:r w:rsidRPr="00CD01C7">
        <w:rPr>
          <w:i/>
        </w:rPr>
        <w:t>Monitoring Azure Function processing inbound messages</w:t>
      </w:r>
    </w:p>
    <w:p w14:paraId="66C48244" w14:textId="1BC66537" w:rsidR="00AD2D9E" w:rsidRDefault="00AD2D9E" w:rsidP="00AD2D9E"/>
    <w:p w14:paraId="2525A1C9" w14:textId="2FBC5557" w:rsidR="00AD2D9E" w:rsidRDefault="00AD2D9E">
      <w:r>
        <w:br w:type="page"/>
      </w:r>
    </w:p>
    <w:p w14:paraId="6722C2B8" w14:textId="7B2A7F87" w:rsidR="00AD2D9E" w:rsidRDefault="00AD2D9E" w:rsidP="00AD2D9E">
      <w:pPr>
        <w:pStyle w:val="Heading3"/>
      </w:pPr>
      <w:r>
        <w:lastRenderedPageBreak/>
        <w:t>Conclusion</w:t>
      </w:r>
    </w:p>
    <w:p w14:paraId="286B52A2" w14:textId="249FBB67" w:rsidR="00AD2D9E" w:rsidRDefault="00AD2D9E" w:rsidP="00AD2D9E"/>
    <w:p w14:paraId="1EE532F0" w14:textId="38148DE3" w:rsidR="00AD2D9E" w:rsidRDefault="00AD2D9E" w:rsidP="00AD2D9E">
      <w:r>
        <w:t>Congratulations! You have completed lab 3.</w:t>
      </w:r>
    </w:p>
    <w:p w14:paraId="07940374" w14:textId="36CC1CDC" w:rsidR="00AD2D9E" w:rsidRDefault="00AD2D9E" w:rsidP="00AD2D9E">
      <w:r>
        <w:t>In this lab, you built a streaming pipeline and added near real-time processing and message enrichment, then forwarded the enriched messages for further processing downstream. That’s what you’ll work on in lab 4.</w:t>
      </w:r>
    </w:p>
    <w:p w14:paraId="4F7BE2C9" w14:textId="77777777" w:rsidR="00AD2D9E" w:rsidRPr="00AD2D9E" w:rsidRDefault="00AD2D9E" w:rsidP="00AD2D9E">
      <w:bookmarkStart w:id="11" w:name="_GoBack"/>
      <w:bookmarkEnd w:id="11"/>
    </w:p>
    <w:sectPr w:rsidR="00AD2D9E" w:rsidRPr="00AD2D9E" w:rsidSect="005F65D5">
      <w:footerReference w:type="default" r:id="rId6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2DF522" w14:textId="77777777" w:rsidR="003C523D" w:rsidRDefault="003C523D" w:rsidP="00C572B3">
      <w:pPr>
        <w:spacing w:after="0" w:line="240" w:lineRule="auto"/>
      </w:pPr>
      <w:r>
        <w:separator/>
      </w:r>
    </w:p>
  </w:endnote>
  <w:endnote w:type="continuationSeparator" w:id="0">
    <w:p w14:paraId="2922D703" w14:textId="77777777" w:rsidR="003C523D" w:rsidRDefault="003C523D"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E5BED4" w14:textId="77777777" w:rsidR="003C523D" w:rsidRDefault="003C523D" w:rsidP="00C572B3">
      <w:pPr>
        <w:spacing w:after="0" w:line="240" w:lineRule="auto"/>
      </w:pPr>
      <w:r>
        <w:separator/>
      </w:r>
    </w:p>
  </w:footnote>
  <w:footnote w:type="continuationSeparator" w:id="0">
    <w:p w14:paraId="5A771A26" w14:textId="77777777" w:rsidR="003C523D" w:rsidRDefault="003C523D"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5"/>
  </w:num>
  <w:num w:numId="3">
    <w:abstractNumId w:val="4"/>
  </w:num>
  <w:num w:numId="4">
    <w:abstractNumId w:val="1"/>
  </w:num>
  <w:num w:numId="5">
    <w:abstractNumId w:val="11"/>
  </w:num>
  <w:num w:numId="6">
    <w:abstractNumId w:val="7"/>
  </w:num>
  <w:num w:numId="7">
    <w:abstractNumId w:val="8"/>
  </w:num>
  <w:num w:numId="8">
    <w:abstractNumId w:val="10"/>
  </w:num>
  <w:num w:numId="9">
    <w:abstractNumId w:val="6"/>
  </w:num>
  <w:num w:numId="10">
    <w:abstractNumId w:val="3"/>
  </w:num>
  <w:num w:numId="11">
    <w:abstractNumId w:val="9"/>
  </w:num>
  <w:num w:numId="12">
    <w:abstractNumId w:val="0"/>
  </w:num>
  <w:num w:numId="13">
    <w:abstractNumId w:val="1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38C6"/>
    <w:rsid w:val="000258B6"/>
    <w:rsid w:val="00026365"/>
    <w:rsid w:val="00030D81"/>
    <w:rsid w:val="000348EB"/>
    <w:rsid w:val="00034A5B"/>
    <w:rsid w:val="00046985"/>
    <w:rsid w:val="00082703"/>
    <w:rsid w:val="000912D9"/>
    <w:rsid w:val="000A261A"/>
    <w:rsid w:val="000A7006"/>
    <w:rsid w:val="000B5767"/>
    <w:rsid w:val="000C187D"/>
    <w:rsid w:val="000D787D"/>
    <w:rsid w:val="000E2DEA"/>
    <w:rsid w:val="000F6136"/>
    <w:rsid w:val="00101116"/>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4670"/>
    <w:rsid w:val="00187F8C"/>
    <w:rsid w:val="00194FB2"/>
    <w:rsid w:val="001A16FA"/>
    <w:rsid w:val="001A4818"/>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73EC9"/>
    <w:rsid w:val="00385159"/>
    <w:rsid w:val="003A1EC7"/>
    <w:rsid w:val="003A3D41"/>
    <w:rsid w:val="003A50F4"/>
    <w:rsid w:val="003B24B0"/>
    <w:rsid w:val="003B5F7D"/>
    <w:rsid w:val="003B65DC"/>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87F2A"/>
    <w:rsid w:val="00492401"/>
    <w:rsid w:val="004941DE"/>
    <w:rsid w:val="0049436A"/>
    <w:rsid w:val="00495D58"/>
    <w:rsid w:val="004A25A8"/>
    <w:rsid w:val="004B5411"/>
    <w:rsid w:val="004C0F41"/>
    <w:rsid w:val="004C695A"/>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115"/>
    <w:rsid w:val="005C46A5"/>
    <w:rsid w:val="005C62B6"/>
    <w:rsid w:val="005D1446"/>
    <w:rsid w:val="005D2852"/>
    <w:rsid w:val="005D2C4E"/>
    <w:rsid w:val="005D507D"/>
    <w:rsid w:val="005E2349"/>
    <w:rsid w:val="005E5CD4"/>
    <w:rsid w:val="005F1392"/>
    <w:rsid w:val="005F65D5"/>
    <w:rsid w:val="00606B33"/>
    <w:rsid w:val="0061514E"/>
    <w:rsid w:val="0062633E"/>
    <w:rsid w:val="00627B44"/>
    <w:rsid w:val="00627EBC"/>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D2E60"/>
    <w:rsid w:val="006E449D"/>
    <w:rsid w:val="006F0B79"/>
    <w:rsid w:val="006F0BAA"/>
    <w:rsid w:val="006F1365"/>
    <w:rsid w:val="006F41F9"/>
    <w:rsid w:val="006F56D0"/>
    <w:rsid w:val="006F7D94"/>
    <w:rsid w:val="00700743"/>
    <w:rsid w:val="00704721"/>
    <w:rsid w:val="007138FD"/>
    <w:rsid w:val="00713A3D"/>
    <w:rsid w:val="00714E93"/>
    <w:rsid w:val="0073002A"/>
    <w:rsid w:val="00747ECE"/>
    <w:rsid w:val="00751763"/>
    <w:rsid w:val="007664ED"/>
    <w:rsid w:val="00774F24"/>
    <w:rsid w:val="007808C7"/>
    <w:rsid w:val="007836AC"/>
    <w:rsid w:val="00785EB1"/>
    <w:rsid w:val="00794E28"/>
    <w:rsid w:val="00797504"/>
    <w:rsid w:val="007A41EA"/>
    <w:rsid w:val="007A58F0"/>
    <w:rsid w:val="007A6FC3"/>
    <w:rsid w:val="007B171E"/>
    <w:rsid w:val="007B513A"/>
    <w:rsid w:val="007C2243"/>
    <w:rsid w:val="007C3577"/>
    <w:rsid w:val="007D570B"/>
    <w:rsid w:val="007E3316"/>
    <w:rsid w:val="007F6B9A"/>
    <w:rsid w:val="007F72C6"/>
    <w:rsid w:val="008006A8"/>
    <w:rsid w:val="00802677"/>
    <w:rsid w:val="00803C91"/>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40D4"/>
    <w:rsid w:val="00BE0F3E"/>
    <w:rsid w:val="00BE5ED3"/>
    <w:rsid w:val="00BE5FA7"/>
    <w:rsid w:val="00BE6A96"/>
    <w:rsid w:val="00BF3186"/>
    <w:rsid w:val="00C05175"/>
    <w:rsid w:val="00C053A0"/>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01C7"/>
    <w:rsid w:val="00CD5ACB"/>
    <w:rsid w:val="00CE0540"/>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72D7C"/>
    <w:rsid w:val="00D73EC1"/>
    <w:rsid w:val="00D756F5"/>
    <w:rsid w:val="00D82FD4"/>
    <w:rsid w:val="00D83920"/>
    <w:rsid w:val="00D92735"/>
    <w:rsid w:val="00D970D8"/>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4.png"/><Relationship Id="rId63"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raw.githubusercontent.com/plzm/azure-discoveryday2019-mdw/master/labs/lab3/StreamEnricherFunction/function.proj" TargetMode="External"/><Relationship Id="rId53" Type="http://schemas.openxmlformats.org/officeDocument/2006/relationships/hyperlink" Target="https://raw.githubusercontent.com/plzm/azure-discoveryday2019-mdw/master/labs/lab3/StreamEnricherFunction/run.csx" TargetMode="External"/><Relationship Id="rId58" Type="http://schemas.openxmlformats.org/officeDocument/2006/relationships/image" Target="media/image46.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39.png"/><Relationship Id="rId57" Type="http://schemas.openxmlformats.org/officeDocument/2006/relationships/image" Target="media/image45.png"/><Relationship Id="rId61" Type="http://schemas.openxmlformats.org/officeDocument/2006/relationships/hyperlink" Target="https://github.com/plzm/azure-discoveryday2019-mdw/blob/master/labs/lab3/StreamEventSender/simulator.zip?raw=true"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hyperlink" Target="https://github.com/plzm/azure-discoveryday2019-mdw/tree/master/labs/lab3/StreamEventSender"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8.png"/><Relationship Id="rId56" Type="http://schemas.openxmlformats.org/officeDocument/2006/relationships/hyperlink" Target="https://raw.githubusercontent.com/plzm/azure-discoveryday2019-mdw/master/labs/lab3/StreamEnricherFunction/test_message.txt" TargetMode="External"/><Relationship Id="rId64" Type="http://schemas.openxmlformats.org/officeDocument/2006/relationships/image" Target="media/image49.png"/><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yperlink" Target="https://github.com/plzm/azure-discoveryday2019-mdw" TargetMode="External"/><Relationship Id="rId59" Type="http://schemas.openxmlformats.org/officeDocument/2006/relationships/hyperlink" Target="https://dotnet.microsoft.com/download" TargetMode="External"/><Relationship Id="rId67"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3.png"/><Relationship Id="rId62" Type="http://schemas.openxmlformats.org/officeDocument/2006/relationships/image" Target="media/image4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ED8B0-52A0-4C4F-A2A3-0E44905E41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9</TotalTime>
  <Pages>52</Pages>
  <Words>3668</Words>
  <Characters>20908</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55</cp:revision>
  <dcterms:created xsi:type="dcterms:W3CDTF">2019-01-07T19:49:00Z</dcterms:created>
  <dcterms:modified xsi:type="dcterms:W3CDTF">2019-01-21T20:59:00Z</dcterms:modified>
</cp:coreProperties>
</file>